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615A09" w14:textId="241D8E2F" w:rsidR="00624A36" w:rsidRPr="00803CC1" w:rsidRDefault="001D715A" w:rsidP="00E245B5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Текст з</w:t>
      </w:r>
      <w:r w:rsidR="00BD3E45">
        <w:rPr>
          <w:b/>
          <w:sz w:val="28"/>
          <w:szCs w:val="28"/>
        </w:rPr>
        <w:t>адани</w:t>
      </w:r>
      <w:r>
        <w:rPr>
          <w:b/>
          <w:sz w:val="28"/>
          <w:szCs w:val="28"/>
        </w:rPr>
        <w:t>я:</w:t>
      </w:r>
    </w:p>
    <w:p w14:paraId="6757D5B1" w14:textId="4CA2286C" w:rsidR="0086229C" w:rsidRDefault="00E245B5" w:rsidP="000D090C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дана матрица </w:t>
      </w:r>
      <w:proofErr w:type="gramStart"/>
      <w:r>
        <w:rPr>
          <w:sz w:val="28"/>
          <w:szCs w:val="28"/>
          <w:lang w:val="en-US"/>
        </w:rPr>
        <w:t>A</w:t>
      </w:r>
      <w:r w:rsidRPr="00E245B5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n</w:t>
      </w:r>
      <w:r w:rsidRPr="00E245B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</w:t>
      </w:r>
      <w:r w:rsidRPr="00E245B5">
        <w:rPr>
          <w:sz w:val="28"/>
          <w:szCs w:val="28"/>
        </w:rPr>
        <w:t>)</w:t>
      </w:r>
      <w:r>
        <w:rPr>
          <w:sz w:val="28"/>
          <w:szCs w:val="28"/>
        </w:rPr>
        <w:t>б в каждом столбце которой максимальный элемент необходимо заменить произведением отрицательных элементов этого же  столбца.</w:t>
      </w:r>
    </w:p>
    <w:p w14:paraId="381462F7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de_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tr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proofErr w:type="gramEnd"/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s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col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01256704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A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2EDAA4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2AACEA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2DC77025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i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col):</w:t>
      </w:r>
    </w:p>
    <w:p w14:paraId="5725FA88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2A1B84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A1B84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"Введите</w:t>
      </w:r>
      <w:proofErr w:type="spellEnd"/>
      <w:r w:rsidRPr="002A1B84">
        <w:rPr>
          <w:rFonts w:ascii="Consolas" w:eastAsia="Times New Roman" w:hAnsi="Consolas"/>
          <w:color w:val="96E072"/>
          <w:sz w:val="26"/>
          <w:szCs w:val="26"/>
        </w:rPr>
        <w:t xml:space="preserve"> значение элемента с номером 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{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i 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+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</w:rPr>
        <w:t>1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</w:rPr>
        <w:t>i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+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</w:rPr>
        <w:t>1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: "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67090AFF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.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60F7BF7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</w:t>
      </w:r>
    </w:p>
    <w:p w14:paraId="1B780D9F" w14:textId="77777777" w:rsidR="002A1B84" w:rsidRPr="002A1B84" w:rsidRDefault="002A1B84" w:rsidP="002A1B84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7AF4FBF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tr_command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A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B933B1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[</w:t>
      </w:r>
      <w:proofErr w:type="gramEnd"/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])):</w:t>
      </w:r>
    </w:p>
    <w:p w14:paraId="6A4DA522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3FC4FEC4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i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A)):</w:t>
      </w:r>
    </w:p>
    <w:p w14:paraId="036E70E2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A[ii][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])</w:t>
      </w:r>
    </w:p>
    <w:p w14:paraId="3EED531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nd_max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319A3E2D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0550187F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g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6CC872F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g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:  res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g</w:t>
      </w:r>
    </w:p>
    <w:p w14:paraId="60EE40DF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A[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nd_</w:t>
      </w:r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max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][</w:t>
      </w:r>
      <w:proofErr w:type="spellStart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es</w:t>
      </w:r>
    </w:p>
    <w:p w14:paraId="2F3B8334" w14:textId="77777777" w:rsidR="002A1B84" w:rsidRPr="002A1B84" w:rsidRDefault="002A1B84" w:rsidP="002A1B84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92533B7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__st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A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33DB472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rr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31403F66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A)):</w:t>
      </w:r>
    </w:p>
    <w:p w14:paraId="08CCF88F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rr.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 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[str(ii)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i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[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]]))</w:t>
      </w:r>
    </w:p>
    <w:p w14:paraId="3A684AE2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rr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\</w:t>
      </w:r>
      <w:proofErr w:type="spellStart"/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n</w:t>
      </w:r>
      <w:proofErr w:type="gramStart"/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proofErr w:type="spellEnd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rr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E0D9E23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arr</w:t>
      </w:r>
      <w:proofErr w:type="spellEnd"/>
    </w:p>
    <w:p w14:paraId="7B787CFA" w14:textId="77777777" w:rsidR="002A1B84" w:rsidRPr="002A1B84" w:rsidRDefault="002A1B84" w:rsidP="002A1B84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585F81F9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30A10B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nt(</w:t>
      </w:r>
      <w:proofErr w:type="gramEnd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строк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матрицы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430EFFD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col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int(</w:t>
      </w:r>
      <w:proofErr w:type="gramEnd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колонок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матрицы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347381C5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A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de_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tr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, col)</w:t>
      </w:r>
    </w:p>
    <w:p w14:paraId="4E4639A2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71DD83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proofErr w:type="spellStart"/>
      <w:r w:rsidRPr="002A1B84">
        <w:rPr>
          <w:rFonts w:ascii="Consolas" w:eastAsia="Times New Roman" w:hAnsi="Consolas"/>
          <w:color w:val="96E072"/>
          <w:sz w:val="26"/>
          <w:szCs w:val="26"/>
        </w:rPr>
        <w:t>Введеная</w:t>
      </w:r>
      <w:proofErr w:type="spellEnd"/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матрица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: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\n{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__st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A)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EFD7493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tr_command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A)</w:t>
      </w:r>
    </w:p>
    <w:p w14:paraId="6C6E122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Обработанная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матрица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: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\n{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__str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A)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5BA56F3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8A695E5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59D1686D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2A1B84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2A1B84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2A1B84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2A1B84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2A1B84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51A00F9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59A8E9D" w14:textId="77777777" w:rsidR="00D34375" w:rsidRPr="00D34375" w:rsidRDefault="00D34375" w:rsidP="00D34375">
      <w:pPr>
        <w:rPr>
          <w:sz w:val="28"/>
          <w:szCs w:val="28"/>
        </w:rPr>
      </w:pPr>
    </w:p>
    <w:p w14:paraId="59704CF5" w14:textId="446BD785" w:rsidR="00D34375" w:rsidRDefault="00E245B5" w:rsidP="002A1B84">
      <w:pPr>
        <w:spacing w:after="160" w:line="259" w:lineRule="auto"/>
        <w:jc w:val="center"/>
        <w:rPr>
          <w:sz w:val="28"/>
          <w:szCs w:val="28"/>
        </w:rPr>
      </w:pPr>
      <w:r w:rsidRPr="00E245B5">
        <w:rPr>
          <w:sz w:val="28"/>
          <w:szCs w:val="28"/>
        </w:rPr>
        <w:t>Листинг рабочей программы «main.py»</w:t>
      </w:r>
    </w:p>
    <w:p w14:paraId="74D028E5" w14:textId="73BF2F96" w:rsidR="001B5B4D" w:rsidRPr="002A1B84" w:rsidRDefault="001B5B4D" w:rsidP="001B5B4D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="002A1B84">
        <w:rPr>
          <w:sz w:val="28"/>
          <w:szCs w:val="28"/>
          <w:lang w:val="en-US"/>
        </w:rPr>
        <w:t xml:space="preserve">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B5B4D" w:rsidRPr="003E713C" w14:paraId="3A673630" w14:textId="77777777" w:rsidTr="00E817D7">
        <w:tc>
          <w:tcPr>
            <w:tcW w:w="9345" w:type="dxa"/>
            <w:gridSpan w:val="2"/>
          </w:tcPr>
          <w:p w14:paraId="70BDBF77" w14:textId="77777777" w:rsidR="001B5B4D" w:rsidRPr="003E713C" w:rsidRDefault="001B5B4D" w:rsidP="00E817D7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1B5B4D" w:rsidRPr="003E713C" w14:paraId="611A1193" w14:textId="77777777" w:rsidTr="00E817D7">
        <w:tc>
          <w:tcPr>
            <w:tcW w:w="4672" w:type="dxa"/>
          </w:tcPr>
          <w:p w14:paraId="24968FF4" w14:textId="77777777" w:rsidR="001B5B4D" w:rsidRPr="003E713C" w:rsidRDefault="001B5B4D" w:rsidP="00E817D7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3F1D462D" w14:textId="77777777" w:rsidR="001B5B4D" w:rsidRPr="003E713C" w:rsidRDefault="001B5B4D" w:rsidP="00E817D7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1B5B4D" w:rsidRPr="003E713C" w14:paraId="4056A939" w14:textId="77777777" w:rsidTr="00E817D7">
        <w:tc>
          <w:tcPr>
            <w:tcW w:w="4672" w:type="dxa"/>
          </w:tcPr>
          <w:p w14:paraId="34C47A4F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3</w:t>
            </w:r>
          </w:p>
          <w:p w14:paraId="70950921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2</w:t>
            </w:r>
          </w:p>
          <w:p w14:paraId="208C2E6D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1</w:t>
            </w:r>
          </w:p>
          <w:p w14:paraId="3CDDD3C1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2</w:t>
            </w:r>
          </w:p>
          <w:p w14:paraId="251169E2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4</w:t>
            </w:r>
          </w:p>
          <w:p w14:paraId="2817C39E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3</w:t>
            </w:r>
          </w:p>
          <w:p w14:paraId="32B846F0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7</w:t>
            </w:r>
          </w:p>
          <w:p w14:paraId="5F64795B" w14:textId="6286240D" w:rsidR="001B5B4D" w:rsidRPr="003E713C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8</w:t>
            </w:r>
          </w:p>
        </w:tc>
        <w:tc>
          <w:tcPr>
            <w:tcW w:w="4673" w:type="dxa"/>
          </w:tcPr>
          <w:p w14:paraId="6AADA660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proofErr w:type="spellStart"/>
            <w:r w:rsidRPr="001B5B4D">
              <w:rPr>
                <w:rFonts w:eastAsiaTheme="minorHAnsi"/>
                <w:sz w:val="28"/>
                <w:szCs w:val="28"/>
                <w:lang w:eastAsia="en-US"/>
              </w:rPr>
              <w:t>Введеная</w:t>
            </w:r>
            <w:proofErr w:type="spellEnd"/>
            <w:r w:rsidRPr="001B5B4D">
              <w:rPr>
                <w:rFonts w:eastAsiaTheme="minorHAnsi"/>
                <w:sz w:val="28"/>
                <w:szCs w:val="28"/>
                <w:lang w:eastAsia="en-US"/>
              </w:rPr>
              <w:t xml:space="preserve"> матрица:</w:t>
            </w:r>
          </w:p>
          <w:p w14:paraId="22D4AD8F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1 2</w:t>
            </w:r>
          </w:p>
          <w:p w14:paraId="54130404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4 -3</w:t>
            </w:r>
          </w:p>
          <w:p w14:paraId="788DE8B6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7 -8</w:t>
            </w:r>
          </w:p>
          <w:p w14:paraId="77259775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Обработанная матрица:</w:t>
            </w:r>
          </w:p>
          <w:p w14:paraId="783061C1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28 24</w:t>
            </w:r>
          </w:p>
          <w:p w14:paraId="73232BDC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4 -3</w:t>
            </w:r>
          </w:p>
          <w:p w14:paraId="2C908BF9" w14:textId="275695C7" w:rsidR="001B5B4D" w:rsidRPr="003E713C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7 -8</w:t>
            </w:r>
          </w:p>
        </w:tc>
      </w:tr>
    </w:tbl>
    <w:p w14:paraId="04127D2C" w14:textId="44974F93" w:rsidR="001B5B4D" w:rsidRDefault="001D715A" w:rsidP="001B5B4D">
      <w:pPr>
        <w:spacing w:after="160" w:line="259" w:lineRule="auto"/>
        <w:jc w:val="center"/>
      </w:pPr>
      <w:r>
        <w:object w:dxaOrig="7621" w:dyaOrig="13966" w14:anchorId="67C9C7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743.25pt" o:ole="">
            <v:imagedata r:id="rId8" o:title=""/>
          </v:shape>
          <o:OLEObject Type="Embed" ProgID="Visio.Drawing.15" ShapeID="_x0000_i1025" DrawAspect="Content" ObjectID="_1764355960" r:id="rId9"/>
        </w:object>
      </w:r>
    </w:p>
    <w:p w14:paraId="7BD4A566" w14:textId="5194273E" w:rsidR="001D715A" w:rsidRPr="001D715A" w:rsidRDefault="001D715A" w:rsidP="001D715A">
      <w:pPr>
        <w:jc w:val="center"/>
        <w:rPr>
          <w:sz w:val="28"/>
          <w:szCs w:val="28"/>
        </w:rPr>
      </w:pPr>
      <w:r w:rsidRPr="001D715A">
        <w:rPr>
          <w:sz w:val="28"/>
          <w:szCs w:val="28"/>
        </w:rPr>
        <w:t xml:space="preserve">Блок схема </w:t>
      </w:r>
      <w:r w:rsidR="002A1B84">
        <w:rPr>
          <w:sz w:val="28"/>
          <w:szCs w:val="28"/>
          <w:lang w:val="en-US"/>
        </w:rPr>
        <w:t>1.</w:t>
      </w:r>
      <w:r w:rsidRPr="001D715A">
        <w:rPr>
          <w:sz w:val="28"/>
          <w:szCs w:val="28"/>
        </w:rPr>
        <w:t>1</w:t>
      </w:r>
    </w:p>
    <w:p w14:paraId="3A0375BF" w14:textId="6D57B2E1" w:rsidR="001D715A" w:rsidRDefault="001D715A" w:rsidP="001D715A">
      <w:pPr>
        <w:spacing w:after="160" w:line="259" w:lineRule="auto"/>
        <w:jc w:val="center"/>
      </w:pPr>
      <w:r>
        <w:object w:dxaOrig="7006" w:dyaOrig="19650" w14:anchorId="1C900769">
          <v:shape id="_x0000_i1026" type="#_x0000_t75" style="width:306pt;height:728.25pt" o:ole="">
            <v:imagedata r:id="rId10" o:title=""/>
          </v:shape>
          <o:OLEObject Type="Embed" ProgID="Visio.Drawing.15" ShapeID="_x0000_i1026" DrawAspect="Content" ObjectID="_1764355961" r:id="rId11"/>
        </w:object>
      </w:r>
    </w:p>
    <w:p w14:paraId="5876465E" w14:textId="43C38723" w:rsidR="001D715A" w:rsidRPr="001D715A" w:rsidRDefault="001D715A" w:rsidP="001D715A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Блок схема </w:t>
      </w:r>
      <w:r w:rsidR="002A1B84">
        <w:rPr>
          <w:sz w:val="28"/>
          <w:szCs w:val="28"/>
          <w:lang w:val="en-US"/>
        </w:rPr>
        <w:t>1.</w:t>
      </w:r>
      <w:r>
        <w:rPr>
          <w:sz w:val="28"/>
          <w:szCs w:val="28"/>
        </w:rPr>
        <w:t>2</w:t>
      </w:r>
    </w:p>
    <w:p w14:paraId="3F488515" w14:textId="77777777" w:rsidR="001D715A" w:rsidRDefault="001D715A" w:rsidP="001B5B4D">
      <w:pPr>
        <w:spacing w:after="160" w:line="259" w:lineRule="auto"/>
        <w:jc w:val="center"/>
      </w:pPr>
      <w:r>
        <w:object w:dxaOrig="2746" w:dyaOrig="10561" w14:anchorId="4E34258C">
          <v:shape id="_x0000_i1027" type="#_x0000_t75" style="width:137.25pt;height:528pt" o:ole="">
            <v:imagedata r:id="rId12" o:title=""/>
          </v:shape>
          <o:OLEObject Type="Embed" ProgID="Visio.Drawing.15" ShapeID="_x0000_i1027" DrawAspect="Content" ObjectID="_1764355962" r:id="rId13"/>
        </w:object>
      </w:r>
    </w:p>
    <w:p w14:paraId="5458BFDA" w14:textId="6804B54D" w:rsidR="001B5B4D" w:rsidRPr="00B22400" w:rsidRDefault="001B5B4D" w:rsidP="001B5B4D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Блок схема </w:t>
      </w:r>
      <w:r w:rsidR="002A1B84">
        <w:rPr>
          <w:sz w:val="28"/>
          <w:szCs w:val="28"/>
          <w:lang w:val="en-US"/>
        </w:rPr>
        <w:t>1.</w:t>
      </w:r>
      <w:r w:rsidR="001D715A">
        <w:rPr>
          <w:sz w:val="28"/>
          <w:szCs w:val="28"/>
        </w:rPr>
        <w:t>3</w:t>
      </w:r>
    </w:p>
    <w:p w14:paraId="529584C2" w14:textId="5C7DE9AB" w:rsidR="002A1B84" w:rsidRDefault="002A1B8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CA400" w14:textId="77777777" w:rsidR="002A1B84" w:rsidRPr="00803CC1" w:rsidRDefault="002A1B84" w:rsidP="002A1B84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кст задания:</w:t>
      </w:r>
    </w:p>
    <w:p w14:paraId="50EC4CDF" w14:textId="0816E536" w:rsidR="002A1B84" w:rsidRDefault="002A1B84" w:rsidP="002A1B8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ставить блок-схему и программу вычисления значения функции</w:t>
      </w:r>
      <w:r>
        <w:rPr>
          <w:sz w:val="28"/>
          <w:szCs w:val="28"/>
        </w:rPr>
        <w:t>.</w:t>
      </w:r>
    </w:p>
    <w:p w14:paraId="0AD11FAE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fu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x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13B91A53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4.5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F3399E6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1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9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x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5</w:t>
      </w:r>
    </w:p>
    <w:p w14:paraId="39A3EBCA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2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3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)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12</w:t>
      </w:r>
    </w:p>
    <w:p w14:paraId="6099790D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1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2</w:t>
      </w:r>
    </w:p>
    <w:p w14:paraId="7AC5CB4D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&gt;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4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115322D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4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x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7</w:t>
      </w:r>
    </w:p>
    <w:p w14:paraId="75329CB8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1B33DC6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2A1B84">
        <w:rPr>
          <w:rFonts w:ascii="Consolas" w:eastAsia="Times New Roman" w:hAnsi="Consolas"/>
          <w:color w:val="C74DED"/>
          <w:sz w:val="26"/>
          <w:szCs w:val="26"/>
        </w:rPr>
        <w:t>retur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 xml:space="preserve">"Введено число в </w:t>
      </w:r>
      <w:proofErr w:type="spellStart"/>
      <w:r w:rsidRPr="002A1B84">
        <w:rPr>
          <w:rFonts w:ascii="Consolas" w:eastAsia="Times New Roman" w:hAnsi="Consolas"/>
          <w:color w:val="96E072"/>
          <w:sz w:val="26"/>
          <w:szCs w:val="26"/>
        </w:rPr>
        <w:t>диапозоне</w:t>
      </w:r>
      <w:proofErr w:type="spellEnd"/>
      <w:r w:rsidRPr="002A1B84">
        <w:rPr>
          <w:rFonts w:ascii="Consolas" w:eastAsia="Times New Roman" w:hAnsi="Consolas"/>
          <w:color w:val="96E072"/>
          <w:sz w:val="26"/>
          <w:szCs w:val="26"/>
        </w:rPr>
        <w:t xml:space="preserve"> [-4.5; -4)"</w:t>
      </w:r>
    </w:p>
    <w:p w14:paraId="4455A361" w14:textId="77777777" w:rsidR="002A1B84" w:rsidRPr="002A1B84" w:rsidRDefault="002A1B84" w:rsidP="002A1B84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469A0E6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2A1B84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034E572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    x 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2A1B84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2A1B84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"Введите значение x: "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6F72EEA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2A1B84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"Результат</w:t>
      </w:r>
      <w:proofErr w:type="spellEnd"/>
      <w:r w:rsidRPr="002A1B84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A1B84">
        <w:rPr>
          <w:rFonts w:ascii="Consolas" w:eastAsia="Times New Roman" w:hAnsi="Consolas"/>
          <w:color w:val="FFE66D"/>
          <w:sz w:val="26"/>
          <w:szCs w:val="26"/>
        </w:rPr>
        <w:t>fun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</w:rPr>
        <w:t>(x)</w:t>
      </w:r>
      <w:r w:rsidRPr="002A1B84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A1B84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7396072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A1B84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5F35CA9B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DAA8A4E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2889EB1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28F0A87" w14:textId="77777777" w:rsidR="002A1B84" w:rsidRPr="002A1B84" w:rsidRDefault="002A1B84" w:rsidP="002A1B84">
      <w:pPr>
        <w:rPr>
          <w:sz w:val="28"/>
          <w:szCs w:val="28"/>
          <w:lang w:val="en-US"/>
        </w:rPr>
      </w:pPr>
    </w:p>
    <w:p w14:paraId="31ED6A4F" w14:textId="011AC87F" w:rsidR="002A1B84" w:rsidRPr="002A1B84" w:rsidRDefault="002A1B84" w:rsidP="002A1B84">
      <w:pPr>
        <w:spacing w:after="160" w:line="259" w:lineRule="auto"/>
        <w:jc w:val="center"/>
        <w:rPr>
          <w:sz w:val="28"/>
          <w:szCs w:val="28"/>
        </w:rPr>
      </w:pPr>
      <w:r w:rsidRPr="00E245B5">
        <w:rPr>
          <w:sz w:val="28"/>
          <w:szCs w:val="28"/>
        </w:rPr>
        <w:t>Листинг</w:t>
      </w:r>
      <w:r w:rsidRPr="002A1B84">
        <w:rPr>
          <w:sz w:val="28"/>
          <w:szCs w:val="28"/>
        </w:rPr>
        <w:t xml:space="preserve"> </w:t>
      </w:r>
      <w:r w:rsidRPr="00E245B5">
        <w:rPr>
          <w:sz w:val="28"/>
          <w:szCs w:val="28"/>
        </w:rPr>
        <w:t>рабочей</w:t>
      </w:r>
      <w:r w:rsidRPr="002A1B84">
        <w:rPr>
          <w:sz w:val="28"/>
          <w:szCs w:val="28"/>
        </w:rPr>
        <w:t xml:space="preserve"> </w:t>
      </w:r>
      <w:r w:rsidRPr="00E245B5">
        <w:rPr>
          <w:sz w:val="28"/>
          <w:szCs w:val="28"/>
        </w:rPr>
        <w:t>программы</w:t>
      </w:r>
      <w:r w:rsidRPr="002A1B84">
        <w:rPr>
          <w:sz w:val="28"/>
          <w:szCs w:val="28"/>
        </w:rPr>
        <w:t xml:space="preserve"> «</w:t>
      </w:r>
      <w:r w:rsidRPr="002A1B84">
        <w:rPr>
          <w:sz w:val="28"/>
          <w:szCs w:val="28"/>
          <w:lang w:val="en-US"/>
        </w:rPr>
        <w:t>main</w:t>
      </w:r>
      <w:r w:rsidRPr="002A1B84">
        <w:rPr>
          <w:sz w:val="28"/>
          <w:szCs w:val="28"/>
        </w:rPr>
        <w:t>2</w:t>
      </w:r>
      <w:r w:rsidRPr="002A1B84">
        <w:rPr>
          <w:sz w:val="28"/>
          <w:szCs w:val="28"/>
        </w:rPr>
        <w:t>.</w:t>
      </w:r>
      <w:proofErr w:type="spellStart"/>
      <w:r w:rsidRPr="002A1B84">
        <w:rPr>
          <w:sz w:val="28"/>
          <w:szCs w:val="28"/>
          <w:lang w:val="en-US"/>
        </w:rPr>
        <w:t>py</w:t>
      </w:r>
      <w:proofErr w:type="spellEnd"/>
      <w:r w:rsidRPr="002A1B84">
        <w:rPr>
          <w:sz w:val="28"/>
          <w:szCs w:val="28"/>
        </w:rPr>
        <w:t>»</w:t>
      </w:r>
    </w:p>
    <w:p w14:paraId="7C141995" w14:textId="17AC2BA2" w:rsidR="002A1B84" w:rsidRPr="002A1B84" w:rsidRDefault="002A1B84" w:rsidP="002A1B84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>
        <w:rPr>
          <w:sz w:val="28"/>
          <w:szCs w:val="28"/>
          <w:lang w:val="en-US"/>
        </w:rPr>
        <w:t xml:space="preserve"> 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A1B84" w:rsidRPr="003E713C" w14:paraId="205E5FB6" w14:textId="77777777" w:rsidTr="0076600A">
        <w:tc>
          <w:tcPr>
            <w:tcW w:w="9345" w:type="dxa"/>
            <w:gridSpan w:val="2"/>
          </w:tcPr>
          <w:p w14:paraId="2A2674DF" w14:textId="77777777" w:rsidR="002A1B84" w:rsidRPr="003E713C" w:rsidRDefault="002A1B84" w:rsidP="0076600A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2A1B84" w:rsidRPr="003E713C" w14:paraId="4B3F5F1F" w14:textId="77777777" w:rsidTr="0076600A">
        <w:tc>
          <w:tcPr>
            <w:tcW w:w="4672" w:type="dxa"/>
          </w:tcPr>
          <w:p w14:paraId="5F8A94A5" w14:textId="77777777" w:rsidR="002A1B84" w:rsidRPr="003E713C" w:rsidRDefault="002A1B84" w:rsidP="0076600A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62755B60" w14:textId="77777777" w:rsidR="002A1B84" w:rsidRPr="003E713C" w:rsidRDefault="002A1B84" w:rsidP="0076600A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2A1B84" w:rsidRPr="003E713C" w14:paraId="26C08B74" w14:textId="77777777" w:rsidTr="0076600A">
        <w:tc>
          <w:tcPr>
            <w:tcW w:w="4672" w:type="dxa"/>
          </w:tcPr>
          <w:p w14:paraId="4A574827" w14:textId="5656AE2C" w:rsidR="002A1B84" w:rsidRPr="003E713C" w:rsidRDefault="002A1B84" w:rsidP="0076600A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3</w:t>
            </w:r>
          </w:p>
        </w:tc>
        <w:tc>
          <w:tcPr>
            <w:tcW w:w="4673" w:type="dxa"/>
          </w:tcPr>
          <w:p w14:paraId="3944FD92" w14:textId="095932B6" w:rsidR="002A1B84" w:rsidRPr="003E713C" w:rsidRDefault="002A1B84" w:rsidP="002A1B84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2A1B84">
              <w:rPr>
                <w:rFonts w:eastAsiaTheme="minorHAnsi"/>
                <w:sz w:val="28"/>
                <w:szCs w:val="28"/>
                <w:lang w:eastAsia="en-US"/>
              </w:rPr>
              <w:t>Результат: 29</w:t>
            </w:r>
          </w:p>
        </w:tc>
      </w:tr>
    </w:tbl>
    <w:p w14:paraId="38467D2E" w14:textId="341DCFFF" w:rsidR="002A1B84" w:rsidRPr="002A1B84" w:rsidRDefault="002A1B84" w:rsidP="002A1B84">
      <w:pPr>
        <w:jc w:val="center"/>
        <w:rPr>
          <w:sz w:val="28"/>
          <w:szCs w:val="28"/>
          <w:lang w:val="en-US"/>
        </w:rPr>
      </w:pPr>
      <w:r>
        <w:object w:dxaOrig="10560" w:dyaOrig="10440" w14:anchorId="793232D2">
          <v:shape id="_x0000_i1083" type="#_x0000_t75" style="width:514.5pt;height:509.25pt" o:ole="">
            <v:imagedata r:id="rId14" o:title=""/>
          </v:shape>
          <o:OLEObject Type="Embed" ProgID="Visio.Drawing.15" ShapeID="_x0000_i1083" DrawAspect="Content" ObjectID="_1764355963" r:id="rId15"/>
        </w:object>
      </w:r>
      <w:r w:rsidRPr="001D715A">
        <w:rPr>
          <w:sz w:val="28"/>
          <w:szCs w:val="28"/>
        </w:rPr>
        <w:t xml:space="preserve">Блок схема </w:t>
      </w:r>
      <w:r>
        <w:rPr>
          <w:sz w:val="28"/>
          <w:szCs w:val="28"/>
          <w:lang w:val="en-US"/>
        </w:rPr>
        <w:t>2.1</w:t>
      </w:r>
    </w:p>
    <w:p w14:paraId="033D14E6" w14:textId="24A8EE3F" w:rsidR="002A1B84" w:rsidRDefault="002A1B84" w:rsidP="002A1B84">
      <w:pPr>
        <w:spacing w:after="160" w:line="259" w:lineRule="auto"/>
        <w:jc w:val="center"/>
      </w:pPr>
      <w:r>
        <w:object w:dxaOrig="2746" w:dyaOrig="7096" w14:anchorId="72F7BA09">
          <v:shape id="_x0000_i1075" type="#_x0000_t75" style="width:137.25pt;height:354.75pt" o:ole="">
            <v:imagedata r:id="rId16" o:title=""/>
          </v:shape>
          <o:OLEObject Type="Embed" ProgID="Visio.Drawing.15" ShapeID="_x0000_i1075" DrawAspect="Content" ObjectID="_1764355964" r:id="rId17"/>
        </w:object>
      </w:r>
    </w:p>
    <w:p w14:paraId="59575E18" w14:textId="7DDF1BE0" w:rsidR="002A1B84" w:rsidRPr="001D715A" w:rsidRDefault="002A1B84" w:rsidP="002A1B84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Блок схема </w:t>
      </w:r>
      <w:r>
        <w:rPr>
          <w:sz w:val="28"/>
          <w:szCs w:val="28"/>
          <w:lang w:val="en-US"/>
        </w:rPr>
        <w:t>2.</w:t>
      </w:r>
      <w:r>
        <w:rPr>
          <w:sz w:val="28"/>
          <w:szCs w:val="28"/>
        </w:rPr>
        <w:t>2</w:t>
      </w:r>
    </w:p>
    <w:p w14:paraId="07C1B4D0" w14:textId="733D4F57" w:rsidR="002A1B84" w:rsidRDefault="002A1B84" w:rsidP="002A1B84">
      <w:pPr>
        <w:spacing w:after="160" w:line="259" w:lineRule="auto"/>
        <w:jc w:val="center"/>
      </w:pPr>
    </w:p>
    <w:p w14:paraId="657A26E7" w14:textId="71640635" w:rsidR="002A1B84" w:rsidRDefault="002A1B8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3C703C" w14:textId="77777777" w:rsidR="002A1B84" w:rsidRPr="002A1B84" w:rsidRDefault="002A1B84" w:rsidP="002A1B84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 w:rsidRPr="002A1B84">
        <w:rPr>
          <w:b/>
          <w:sz w:val="28"/>
          <w:szCs w:val="28"/>
        </w:rPr>
        <w:lastRenderedPageBreak/>
        <w:t>Текст задания:</w:t>
      </w:r>
    </w:p>
    <w:p w14:paraId="23AA8FB1" w14:textId="5042D82C" w:rsidR="002A1B84" w:rsidRPr="002A1B84" w:rsidRDefault="002C1B42" w:rsidP="002A1B8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Вычислить сумму ряда с точностью до 10</w:t>
      </w:r>
      <w:r>
        <w:rPr>
          <w:sz w:val="28"/>
          <w:szCs w:val="28"/>
          <w:vertAlign w:val="superscript"/>
        </w:rPr>
        <w:t>-4</w:t>
      </w:r>
      <w:r w:rsidR="002A1B84" w:rsidRPr="002A1B84">
        <w:rPr>
          <w:sz w:val="28"/>
          <w:szCs w:val="28"/>
        </w:rPr>
        <w:t>.</w:t>
      </w:r>
    </w:p>
    <w:p w14:paraId="3063ADA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fu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7B0A78B8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r1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</w:t>
      </w:r>
    </w:p>
    <w:p w14:paraId="5BC637D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r2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</w:t>
      </w:r>
    </w:p>
    <w:p w14:paraId="5E59C711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1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2</w:t>
      </w:r>
    </w:p>
    <w:p w14:paraId="3536B057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0E17D94B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3F7C40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1326FEDB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e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0.0001</w:t>
      </w:r>
    </w:p>
    <w:p w14:paraId="5A0BDCA4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pos_sum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141C6B8E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156D040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fu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n)</w:t>
      </w:r>
    </w:p>
    <w:p w14:paraId="1A7FDA6E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abs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res)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e:</w:t>
      </w:r>
    </w:p>
    <w:p w14:paraId="35EB63C3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225EF35A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pos_sum</w:t>
      </w:r>
      <w:proofErr w:type="spell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es</w:t>
      </w:r>
    </w:p>
    <w:p w14:paraId="2FAA906C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3D735913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</w:rPr>
        <w:t>ряда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pos_sum</w:t>
      </w:r>
      <w:proofErr w:type="spellEnd"/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D2CFF94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25583CB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A1B84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5ADD0F8" w14:textId="77777777" w:rsidR="002A1B84" w:rsidRPr="002A1B84" w:rsidRDefault="002A1B84" w:rsidP="002A1B84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2A1B84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A1B84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9B99FE7" w14:textId="77777777" w:rsidR="002A1B84" w:rsidRPr="002A1B84" w:rsidRDefault="002A1B84" w:rsidP="002A1B84">
      <w:pPr>
        <w:rPr>
          <w:sz w:val="28"/>
          <w:szCs w:val="28"/>
          <w:lang w:val="en-US"/>
        </w:rPr>
      </w:pPr>
    </w:p>
    <w:p w14:paraId="413842B3" w14:textId="7FA9C2DA" w:rsidR="002A1B84" w:rsidRPr="002A1B84" w:rsidRDefault="002A1B84" w:rsidP="002A1B84">
      <w:pPr>
        <w:spacing w:after="160" w:line="259" w:lineRule="auto"/>
        <w:jc w:val="center"/>
        <w:rPr>
          <w:sz w:val="28"/>
          <w:szCs w:val="28"/>
          <w:lang w:val="en-US"/>
        </w:rPr>
      </w:pPr>
      <w:r w:rsidRPr="002A1B84">
        <w:rPr>
          <w:sz w:val="28"/>
          <w:szCs w:val="28"/>
        </w:rPr>
        <w:t>Листинг</w:t>
      </w:r>
      <w:r w:rsidRPr="002A1B84">
        <w:rPr>
          <w:sz w:val="28"/>
          <w:szCs w:val="28"/>
          <w:lang w:val="en-US"/>
        </w:rPr>
        <w:t xml:space="preserve"> </w:t>
      </w:r>
      <w:r w:rsidRPr="002A1B84">
        <w:rPr>
          <w:sz w:val="28"/>
          <w:szCs w:val="28"/>
        </w:rPr>
        <w:t>рабочей</w:t>
      </w:r>
      <w:r w:rsidRPr="002A1B84">
        <w:rPr>
          <w:sz w:val="28"/>
          <w:szCs w:val="28"/>
          <w:lang w:val="en-US"/>
        </w:rPr>
        <w:t xml:space="preserve"> </w:t>
      </w:r>
      <w:r w:rsidRPr="002A1B84">
        <w:rPr>
          <w:sz w:val="28"/>
          <w:szCs w:val="28"/>
        </w:rPr>
        <w:t>программы</w:t>
      </w:r>
      <w:r w:rsidRPr="002A1B84">
        <w:rPr>
          <w:sz w:val="28"/>
          <w:szCs w:val="28"/>
          <w:lang w:val="en-US"/>
        </w:rPr>
        <w:t xml:space="preserve"> «main</w:t>
      </w:r>
      <w:r w:rsidRPr="002A1B84">
        <w:rPr>
          <w:sz w:val="28"/>
          <w:szCs w:val="28"/>
          <w:lang w:val="en-US"/>
        </w:rPr>
        <w:t>3</w:t>
      </w:r>
      <w:r w:rsidRPr="002A1B84">
        <w:rPr>
          <w:sz w:val="28"/>
          <w:szCs w:val="28"/>
          <w:lang w:val="en-US"/>
        </w:rPr>
        <w:t>.py»</w:t>
      </w:r>
    </w:p>
    <w:p w14:paraId="2663A871" w14:textId="591B9F27" w:rsidR="002A1B84" w:rsidRPr="002A1B84" w:rsidRDefault="002A1B84" w:rsidP="002A1B84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 w:rsidRPr="002A1B84">
        <w:rPr>
          <w:sz w:val="28"/>
          <w:szCs w:val="28"/>
        </w:rPr>
        <w:t>Таблица</w:t>
      </w:r>
      <w:r w:rsidRPr="002A1B84">
        <w:rPr>
          <w:sz w:val="28"/>
          <w:szCs w:val="28"/>
          <w:lang w:val="en-US"/>
        </w:rPr>
        <w:t xml:space="preserve"> </w:t>
      </w:r>
      <w:r w:rsidR="002C1B42">
        <w:rPr>
          <w:sz w:val="28"/>
          <w:szCs w:val="28"/>
          <w:lang w:val="en-US"/>
        </w:rPr>
        <w:t>3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A1B84" w:rsidRPr="002A1B84" w14:paraId="6DAD26E1" w14:textId="77777777" w:rsidTr="0076600A">
        <w:tc>
          <w:tcPr>
            <w:tcW w:w="9345" w:type="dxa"/>
            <w:gridSpan w:val="2"/>
          </w:tcPr>
          <w:p w14:paraId="5841C19A" w14:textId="77777777" w:rsidR="002A1B84" w:rsidRPr="002A1B84" w:rsidRDefault="002A1B84" w:rsidP="002A1B84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2A1B84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2A1B84" w:rsidRPr="002A1B84" w14:paraId="4F72D56F" w14:textId="77777777" w:rsidTr="0076600A">
        <w:tc>
          <w:tcPr>
            <w:tcW w:w="4672" w:type="dxa"/>
          </w:tcPr>
          <w:p w14:paraId="26B98232" w14:textId="77777777" w:rsidR="002A1B84" w:rsidRPr="002A1B84" w:rsidRDefault="002A1B84" w:rsidP="002A1B84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2A1B84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35C486C4" w14:textId="77777777" w:rsidR="002A1B84" w:rsidRPr="002A1B84" w:rsidRDefault="002A1B84" w:rsidP="002A1B84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2A1B84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2A1B84" w:rsidRPr="002A1B84" w14:paraId="77B10131" w14:textId="77777777" w:rsidTr="0076600A">
        <w:tc>
          <w:tcPr>
            <w:tcW w:w="4672" w:type="dxa"/>
          </w:tcPr>
          <w:p w14:paraId="22CB67DB" w14:textId="3DCF914B" w:rsidR="002A1B84" w:rsidRPr="002A1B84" w:rsidRDefault="002C1B42" w:rsidP="002A1B84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Константы</w:t>
            </w:r>
          </w:p>
        </w:tc>
        <w:tc>
          <w:tcPr>
            <w:tcW w:w="4673" w:type="dxa"/>
          </w:tcPr>
          <w:p w14:paraId="5271ED7F" w14:textId="2332F6E8" w:rsidR="002A1B84" w:rsidRPr="002A1B84" w:rsidRDefault="002C1B42" w:rsidP="002A1B84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2C1B42">
              <w:rPr>
                <w:rFonts w:eastAsiaTheme="minorHAnsi"/>
                <w:sz w:val="28"/>
                <w:szCs w:val="28"/>
                <w:lang w:eastAsia="en-US"/>
              </w:rPr>
              <w:t>Сумма ряда -0.3333740234375</w:t>
            </w:r>
          </w:p>
        </w:tc>
      </w:tr>
    </w:tbl>
    <w:p w14:paraId="4BF808FE" w14:textId="2C1A2F41" w:rsidR="002A1B84" w:rsidRDefault="002A1B84" w:rsidP="002A1B84">
      <w:pPr>
        <w:jc w:val="center"/>
        <w:rPr>
          <w:sz w:val="28"/>
          <w:szCs w:val="28"/>
        </w:rPr>
      </w:pPr>
    </w:p>
    <w:p w14:paraId="0393A4C3" w14:textId="77777777" w:rsidR="002A1B84" w:rsidRDefault="002A1B8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D114F40" w14:textId="1E7005EC" w:rsidR="002A1B84" w:rsidRDefault="002C1B42" w:rsidP="002A1B84">
      <w:pPr>
        <w:jc w:val="center"/>
      </w:pPr>
      <w:r>
        <w:object w:dxaOrig="2311" w:dyaOrig="3751" w14:anchorId="739FD593">
          <v:shape id="_x0000_i1122" type="#_x0000_t75" style="width:165pt;height:267.75pt" o:ole="">
            <v:imagedata r:id="rId18" o:title=""/>
          </v:shape>
          <o:OLEObject Type="Embed" ProgID="Visio.Drawing.15" ShapeID="_x0000_i1122" DrawAspect="Content" ObjectID="_1764355965" r:id="rId19"/>
        </w:object>
      </w:r>
    </w:p>
    <w:p w14:paraId="5C87AFC2" w14:textId="3436D550" w:rsidR="002A1B84" w:rsidRDefault="002A1B84" w:rsidP="002A1B84">
      <w:pPr>
        <w:jc w:val="center"/>
        <w:rPr>
          <w:sz w:val="28"/>
          <w:szCs w:val="28"/>
          <w:lang w:val="en-US"/>
        </w:rPr>
      </w:pPr>
      <w:r w:rsidRPr="002A1B84">
        <w:rPr>
          <w:sz w:val="28"/>
          <w:szCs w:val="28"/>
        </w:rPr>
        <w:t xml:space="preserve">Блок схема </w:t>
      </w:r>
      <w:r w:rsidR="002C1B42">
        <w:rPr>
          <w:sz w:val="28"/>
          <w:szCs w:val="28"/>
          <w:lang w:val="en-US"/>
        </w:rPr>
        <w:t>3</w:t>
      </w:r>
      <w:r w:rsidRPr="002A1B84">
        <w:rPr>
          <w:sz w:val="28"/>
          <w:szCs w:val="28"/>
          <w:lang w:val="en-US"/>
        </w:rPr>
        <w:t>.1</w:t>
      </w:r>
    </w:p>
    <w:p w14:paraId="14802C5E" w14:textId="1432D5D0" w:rsidR="002A1B84" w:rsidRDefault="002A1B84" w:rsidP="002A1B84">
      <w:pPr>
        <w:jc w:val="center"/>
        <w:rPr>
          <w:sz w:val="28"/>
          <w:szCs w:val="28"/>
          <w:lang w:val="en-US"/>
        </w:rPr>
      </w:pPr>
    </w:p>
    <w:p w14:paraId="7D4140DC" w14:textId="4B622FE2" w:rsidR="002A1B84" w:rsidRDefault="002A1B84">
      <w:pPr>
        <w:spacing w:after="160" w:line="259" w:lineRule="auto"/>
        <w:jc w:val="lef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6D5D1F25" w14:textId="30F6A7E7" w:rsidR="002A1B84" w:rsidRDefault="002C1B42" w:rsidP="002A1B84">
      <w:pPr>
        <w:jc w:val="center"/>
      </w:pPr>
      <w:r>
        <w:object w:dxaOrig="7456" w:dyaOrig="8850" w14:anchorId="1097F74B">
          <v:shape id="_x0000_i1134" type="#_x0000_t75" style="width:372.75pt;height:442.5pt" o:ole="">
            <v:imagedata r:id="rId20" o:title=""/>
          </v:shape>
          <o:OLEObject Type="Embed" ProgID="Visio.Drawing.15" ShapeID="_x0000_i1134" DrawAspect="Content" ObjectID="_1764355966" r:id="rId21"/>
        </w:object>
      </w:r>
    </w:p>
    <w:p w14:paraId="16845330" w14:textId="06088475" w:rsidR="002A1B84" w:rsidRPr="002A1B84" w:rsidRDefault="002A1B84" w:rsidP="002A1B84">
      <w:pPr>
        <w:jc w:val="center"/>
        <w:rPr>
          <w:sz w:val="28"/>
          <w:szCs w:val="28"/>
        </w:rPr>
      </w:pPr>
      <w:r w:rsidRPr="002A1B84">
        <w:rPr>
          <w:sz w:val="28"/>
          <w:szCs w:val="28"/>
        </w:rPr>
        <w:t xml:space="preserve">Блок схема </w:t>
      </w:r>
      <w:r w:rsidR="002C1B42">
        <w:rPr>
          <w:sz w:val="28"/>
          <w:szCs w:val="28"/>
          <w:lang w:val="en-US"/>
        </w:rPr>
        <w:t>3</w:t>
      </w:r>
      <w:r w:rsidRPr="002A1B84">
        <w:rPr>
          <w:sz w:val="28"/>
          <w:szCs w:val="28"/>
          <w:lang w:val="en-US"/>
        </w:rPr>
        <w:t>.</w:t>
      </w:r>
      <w:r w:rsidRPr="002A1B84">
        <w:rPr>
          <w:sz w:val="28"/>
          <w:szCs w:val="28"/>
        </w:rPr>
        <w:t>2</w:t>
      </w:r>
    </w:p>
    <w:p w14:paraId="6D780850" w14:textId="77777777" w:rsidR="002A1B84" w:rsidRPr="002A1B84" w:rsidRDefault="002A1B84" w:rsidP="002A1B84">
      <w:pPr>
        <w:spacing w:after="160" w:line="259" w:lineRule="auto"/>
        <w:jc w:val="center"/>
      </w:pPr>
    </w:p>
    <w:p w14:paraId="254F1BED" w14:textId="77777777" w:rsidR="001B5B4D" w:rsidRPr="00E245B5" w:rsidRDefault="001B5B4D" w:rsidP="001B5B4D">
      <w:pPr>
        <w:spacing w:after="160" w:line="259" w:lineRule="auto"/>
        <w:jc w:val="center"/>
        <w:rPr>
          <w:sz w:val="28"/>
          <w:szCs w:val="28"/>
        </w:rPr>
      </w:pPr>
    </w:p>
    <w:sectPr w:rsidR="001B5B4D" w:rsidRPr="00E245B5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67C9F0" w14:textId="77777777" w:rsidR="00E52106" w:rsidRDefault="00E52106" w:rsidP="001D715A">
      <w:r>
        <w:separator/>
      </w:r>
    </w:p>
  </w:endnote>
  <w:endnote w:type="continuationSeparator" w:id="0">
    <w:p w14:paraId="4C306D8B" w14:textId="77777777" w:rsidR="00E52106" w:rsidRDefault="00E52106" w:rsidP="001D71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429D58" w14:textId="77777777" w:rsidR="00E52106" w:rsidRDefault="00E52106" w:rsidP="001D715A">
      <w:r>
        <w:separator/>
      </w:r>
    </w:p>
  </w:footnote>
  <w:footnote w:type="continuationSeparator" w:id="0">
    <w:p w14:paraId="3AAD3743" w14:textId="77777777" w:rsidR="00E52106" w:rsidRDefault="00E52106" w:rsidP="001D71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29624D5"/>
    <w:multiLevelType w:val="hybridMultilevel"/>
    <w:tmpl w:val="F42863B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72A442C3"/>
    <w:multiLevelType w:val="hybridMultilevel"/>
    <w:tmpl w:val="D3B8D8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427B2"/>
    <w:rsid w:val="000D090C"/>
    <w:rsid w:val="000D2E31"/>
    <w:rsid w:val="000D4FC9"/>
    <w:rsid w:val="000F25E7"/>
    <w:rsid w:val="00123A4E"/>
    <w:rsid w:val="001A02E6"/>
    <w:rsid w:val="001A7B0C"/>
    <w:rsid w:val="001B5B4D"/>
    <w:rsid w:val="001D715A"/>
    <w:rsid w:val="00242BB4"/>
    <w:rsid w:val="002818B7"/>
    <w:rsid w:val="002A1B84"/>
    <w:rsid w:val="002B1ABF"/>
    <w:rsid w:val="002B7496"/>
    <w:rsid w:val="002C1B42"/>
    <w:rsid w:val="00322CE0"/>
    <w:rsid w:val="003348AD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70EB5"/>
    <w:rsid w:val="0068705F"/>
    <w:rsid w:val="006B1E16"/>
    <w:rsid w:val="006E556C"/>
    <w:rsid w:val="00715466"/>
    <w:rsid w:val="00732581"/>
    <w:rsid w:val="0076610F"/>
    <w:rsid w:val="0077100E"/>
    <w:rsid w:val="00777BFE"/>
    <w:rsid w:val="007C08EC"/>
    <w:rsid w:val="007F422F"/>
    <w:rsid w:val="007F6C06"/>
    <w:rsid w:val="00803CC1"/>
    <w:rsid w:val="00827130"/>
    <w:rsid w:val="0086229C"/>
    <w:rsid w:val="0086715B"/>
    <w:rsid w:val="00880CF4"/>
    <w:rsid w:val="00882047"/>
    <w:rsid w:val="0088580A"/>
    <w:rsid w:val="0089468D"/>
    <w:rsid w:val="00942E13"/>
    <w:rsid w:val="0096244E"/>
    <w:rsid w:val="00977CF6"/>
    <w:rsid w:val="00A14FF6"/>
    <w:rsid w:val="00A17D0E"/>
    <w:rsid w:val="00A36F2D"/>
    <w:rsid w:val="00A83517"/>
    <w:rsid w:val="00A86A65"/>
    <w:rsid w:val="00AA6809"/>
    <w:rsid w:val="00AC4366"/>
    <w:rsid w:val="00AF43D8"/>
    <w:rsid w:val="00B007CE"/>
    <w:rsid w:val="00B11F8A"/>
    <w:rsid w:val="00B22400"/>
    <w:rsid w:val="00B46965"/>
    <w:rsid w:val="00B6503B"/>
    <w:rsid w:val="00B8121C"/>
    <w:rsid w:val="00B81537"/>
    <w:rsid w:val="00BB1939"/>
    <w:rsid w:val="00BD3E45"/>
    <w:rsid w:val="00C008CF"/>
    <w:rsid w:val="00C77B9B"/>
    <w:rsid w:val="00CD06D5"/>
    <w:rsid w:val="00CE142A"/>
    <w:rsid w:val="00D3437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245B5"/>
    <w:rsid w:val="00E52106"/>
    <w:rsid w:val="00E801A4"/>
    <w:rsid w:val="00EE2808"/>
    <w:rsid w:val="00EE3713"/>
    <w:rsid w:val="00F33473"/>
    <w:rsid w:val="00F40BB7"/>
    <w:rsid w:val="00F47FE7"/>
    <w:rsid w:val="00F61CC6"/>
    <w:rsid w:val="00FF1B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468D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6229C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1D715A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1D715A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1D715A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1D715A"/>
    <w:rPr>
      <w:rFonts w:ascii="Times New Roman" w:eastAsia="Calibri" w:hAnsi="Times New Roman" w:cs="Times New Roman"/>
      <w:sz w:val="24"/>
      <w:szCs w:val="24"/>
      <w:lang w:eastAsia="ru-RU"/>
    </w:rPr>
  </w:style>
  <w:style w:type="table" w:customStyle="1" w:styleId="1">
    <w:name w:val="Сетка таблицы1"/>
    <w:basedOn w:val="a1"/>
    <w:next w:val="a3"/>
    <w:uiPriority w:val="39"/>
    <w:rsid w:val="002A1B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1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9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4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8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3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4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62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1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7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4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4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32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13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53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43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63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9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71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9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8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1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3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4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7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2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7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7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194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0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6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4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50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11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88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7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50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0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4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3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48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3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25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2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1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1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06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55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07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70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5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31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61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16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3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4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08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32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8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56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17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96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94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3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7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9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2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85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12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0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1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07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84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42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4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1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5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9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62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8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3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42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72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5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4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8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0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57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70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93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5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6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4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3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16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64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2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64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7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8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6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7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116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488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88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5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3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7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8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56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0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8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9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52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2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14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47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4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0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6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2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8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1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0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28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4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3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88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0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98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1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45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4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44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4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6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5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56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9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6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3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4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8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2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9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08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7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8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4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99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59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15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43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5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3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43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91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3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0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3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2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5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0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16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810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49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9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15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8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9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4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5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1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1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305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0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06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3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9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8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06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15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8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8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8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8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57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76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98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9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1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7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0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6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9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09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36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9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7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4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3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18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0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7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8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7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14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67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81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0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9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6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28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1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5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6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58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54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25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3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5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5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6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53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84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84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6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4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8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1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1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3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7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9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2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3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9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758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67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4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3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3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39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91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8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8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8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8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8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3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8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5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4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12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11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33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8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5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4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041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22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7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5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49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78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58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8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7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1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9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62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2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2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3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1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8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73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04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2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9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8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5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0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937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1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0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9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6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0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7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30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2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51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1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00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3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94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97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76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1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9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2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5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4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0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6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5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74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95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39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1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4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1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54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7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8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9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56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255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53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64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83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6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2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2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85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9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5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79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92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20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7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8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0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14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05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6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18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9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4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4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1</Pages>
  <Words>400</Words>
  <Characters>228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октор</cp:lastModifiedBy>
  <cp:revision>57</cp:revision>
  <dcterms:created xsi:type="dcterms:W3CDTF">2023-09-10T06:19:00Z</dcterms:created>
  <dcterms:modified xsi:type="dcterms:W3CDTF">2023-12-17T13:06:00Z</dcterms:modified>
</cp:coreProperties>
</file>